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776E21" w:rsidRDefault="00120923">
      <w:r>
        <w:object w:dxaOrig="16531" w:dyaOrig="105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9.75pt;height:446.25pt" o:ole="">
            <v:imagedata r:id="rId4" o:title=""/>
          </v:shape>
          <o:OLEObject Type="Embed" ProgID="Visio.Drawing.15" ShapeID="_x0000_i1025" DrawAspect="Content" ObjectID="_1473326076" r:id="rId5"/>
        </w:object>
      </w:r>
      <w:bookmarkEnd w:id="0"/>
    </w:p>
    <w:sectPr w:rsidR="00776E21" w:rsidSect="00120923">
      <w:pgSz w:w="16838" w:h="11906" w:orient="landscape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20923"/>
    <w:rsid w:val="0006606F"/>
    <w:rsid w:val="00120923"/>
    <w:rsid w:val="00E477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r-Latn-R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02D5D07-EEE3-493A-BBD1-FF45774232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sr-Latn-R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lamaca</dc:creator>
  <cp:keywords/>
  <dc:description/>
  <cp:lastModifiedBy>malamaca</cp:lastModifiedBy>
  <cp:revision>1</cp:revision>
  <dcterms:created xsi:type="dcterms:W3CDTF">2014-09-27T19:26:00Z</dcterms:created>
  <dcterms:modified xsi:type="dcterms:W3CDTF">2014-09-27T19:28:00Z</dcterms:modified>
</cp:coreProperties>
</file>